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1602A" w:rsidRPr="0081616D" w:rsidRDefault="0011602A" w:rsidP="00021A5B">
      <w:r w:rsidRPr="0081616D">
        <w:t xml:space="preserve">LAPORAN PROYEK </w:t>
      </w:r>
    </w:p>
    <w:p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:rsidR="0011602A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:rsidR="00C61B92" w:rsidRPr="0081616D" w:rsidRDefault="00C61B92" w:rsidP="00C61B92">
      <w:pPr>
        <w:jc w:val="center"/>
        <w:rPr>
          <w:rFonts w:ascii="Arial" w:hAnsi="Arial" w:cs="Arial"/>
          <w:b/>
          <w:color w:val="000000" w:themeColor="text1"/>
          <w:sz w:val="38"/>
        </w:rPr>
      </w:pPr>
      <w:r>
        <w:rPr>
          <w:rFonts w:ascii="Arial" w:hAnsi="Arial" w:cs="Arial"/>
          <w:b/>
          <w:color w:val="000000" w:themeColor="text1"/>
          <w:sz w:val="38"/>
        </w:rPr>
        <w:t>(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rut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cab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 xml:space="preserve">, </w:t>
      </w:r>
      <w:proofErr w:type="spellStart"/>
      <w:r>
        <w:rPr>
          <w:rFonts w:ascii="Arial" w:hAnsi="Arial" w:cs="Arial"/>
          <w:b/>
          <w:color w:val="000000" w:themeColor="text1"/>
          <w:sz w:val="38"/>
        </w:rPr>
        <w:t>Perulangan</w:t>
      </w:r>
      <w:proofErr w:type="spellEnd"/>
      <w:r>
        <w:rPr>
          <w:rFonts w:ascii="Arial" w:hAnsi="Arial" w:cs="Arial"/>
          <w:b/>
          <w:color w:val="000000" w:themeColor="text1"/>
          <w:sz w:val="38"/>
        </w:rPr>
        <w:t>)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BE71DB8" wp14:editId="0C6BD2EB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:rsidR="00C61B92" w:rsidRDefault="00385EEB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M HAFIDZ RAMADHAN NST</w:t>
      </w:r>
    </w:p>
    <w:p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="00392B38">
        <w:rPr>
          <w:rFonts w:ascii="Arial" w:hAnsi="Arial" w:cs="Arial"/>
          <w:color w:val="000000" w:themeColor="text1"/>
          <w:sz w:val="30"/>
        </w:rPr>
        <w:t xml:space="preserve">. </w:t>
      </w:r>
      <w:r w:rsidR="00392B38" w:rsidRPr="00392B38">
        <w:rPr>
          <w:rFonts w:ascii="Arial" w:hAnsi="Arial" w:cs="Arial"/>
          <w:b/>
          <w:color w:val="000000" w:themeColor="text1"/>
          <w:sz w:val="30"/>
          <w:lang w:val="id-ID"/>
        </w:rPr>
        <w:t>0083825885</w:t>
      </w:r>
      <w:r>
        <w:rPr>
          <w:rFonts w:ascii="Arial" w:hAnsi="Arial" w:cs="Arial"/>
          <w:color w:val="000000" w:themeColor="text1"/>
          <w:sz w:val="30"/>
        </w:rPr>
        <w:t>)</w:t>
      </w:r>
    </w:p>
    <w:p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C61B92">
        <w:rPr>
          <w:rFonts w:ascii="Arial" w:hAnsi="Arial" w:cs="Arial"/>
          <w:b/>
          <w:color w:val="000000" w:themeColor="text1"/>
          <w:sz w:val="36"/>
        </w:rPr>
        <w:t>4</w:t>
      </w:r>
    </w:p>
    <w:p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>
      <w:pPr>
        <w:rPr>
          <w:rFonts w:ascii="Consolas" w:eastAsia="Times New Roman" w:hAnsi="Consolas" w:cs="Consolas"/>
          <w:color w:val="000000" w:themeColor="text1"/>
        </w:rPr>
      </w:pPr>
      <w:bookmarkStart w:id="0" w:name="_GoBack"/>
      <w:bookmarkEnd w:id="0"/>
    </w:p>
    <w:p w:rsidR="00C61B92" w:rsidRPr="00C61B92" w:rsidRDefault="00C61B92" w:rsidP="00C61B92">
      <w:pPr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0"/>
        </w:numPr>
        <w:ind w:left="426" w:hanging="426"/>
        <w:jc w:val="both"/>
        <w:rPr>
          <w:rFonts w:ascii="Times New Roman" w:hAnsi="Times New Roman"/>
          <w:color w:val="FF0000"/>
          <w:sz w:val="26"/>
        </w:rPr>
      </w:pPr>
      <w:r>
        <w:rPr>
          <w:rFonts w:ascii="Times New Roman" w:hAnsi="Times New Roman"/>
          <w:color w:val="FF0000"/>
          <w:sz w:val="26"/>
        </w:rPr>
        <w:t>LOOPING</w:t>
      </w:r>
      <w:r w:rsidRPr="00C61B92">
        <w:rPr>
          <w:rFonts w:ascii="Times New Roman" w:hAnsi="Times New Roman"/>
          <w:color w:val="FF0000"/>
          <w:sz w:val="26"/>
        </w:rPr>
        <w:t xml:space="preserve"> / </w:t>
      </w:r>
      <w:r w:rsidR="00AD4917">
        <w:rPr>
          <w:rFonts w:ascii="Times New Roman" w:hAnsi="Times New Roman"/>
          <w:color w:val="FF0000"/>
          <w:sz w:val="26"/>
        </w:rPr>
        <w:t>PERULANGAN</w:t>
      </w:r>
      <w:r w:rsidRPr="00C61B92">
        <w:rPr>
          <w:rFonts w:ascii="Times New Roman" w:hAnsi="Times New Roman"/>
          <w:color w:val="FF0000"/>
          <w:sz w:val="26"/>
        </w:rPr>
        <w:t xml:space="preserve"> </w:t>
      </w:r>
      <w:r>
        <w:rPr>
          <w:rFonts w:ascii="Times New Roman" w:hAnsi="Times New Roman"/>
          <w:color w:val="FF0000"/>
          <w:sz w:val="26"/>
        </w:rPr>
        <w:t xml:space="preserve">  : </w:t>
      </w: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Pr="00C61B92" w:rsidRDefault="00C61B92" w:rsidP="00C61B92">
      <w:pPr>
        <w:pStyle w:val="ListParagraph"/>
        <w:ind w:left="426"/>
        <w:jc w:val="both"/>
        <w:rPr>
          <w:rFonts w:ascii="Times New Roman" w:hAnsi="Times New Roman"/>
          <w:color w:val="FF0000"/>
          <w:sz w:val="26"/>
        </w:rPr>
      </w:pPr>
    </w:p>
    <w:p w:rsidR="00C61B9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:rsidR="00477912" w:rsidRDefault="00477912" w:rsidP="00477912">
      <w:pPr>
        <w:pStyle w:val="ListParagraph"/>
        <w:ind w:left="426"/>
        <w:jc w:val="both"/>
        <w:rPr>
          <w:sz w:val="20"/>
        </w:rPr>
      </w:pPr>
      <w:proofErr w:type="spellStart"/>
      <w:proofErr w:type="gramStart"/>
      <w:r w:rsidRPr="00477912">
        <w:rPr>
          <w:sz w:val="20"/>
        </w:rPr>
        <w:t>mengulangi</w:t>
      </w:r>
      <w:proofErr w:type="spellEnd"/>
      <w:proofErr w:type="gramEnd"/>
      <w:r w:rsidRPr="00477912">
        <w:rPr>
          <w:sz w:val="20"/>
        </w:rPr>
        <w:t xml:space="preserve"> </w:t>
      </w:r>
      <w:proofErr w:type="spellStart"/>
      <w:r w:rsidRPr="00477912">
        <w:rPr>
          <w:sz w:val="20"/>
        </w:rPr>
        <w:t>kalimat</w:t>
      </w:r>
      <w:proofErr w:type="spellEnd"/>
      <w:r w:rsidRPr="00477912">
        <w:rPr>
          <w:sz w:val="20"/>
        </w:rPr>
        <w:t xml:space="preserve"> "</w:t>
      </w:r>
      <w:proofErr w:type="spellStart"/>
      <w:r w:rsidRPr="00477912">
        <w:rPr>
          <w:sz w:val="20"/>
        </w:rPr>
        <w:t>saya</w:t>
      </w:r>
      <w:proofErr w:type="spellEnd"/>
      <w:r w:rsidRPr="00477912">
        <w:rPr>
          <w:sz w:val="20"/>
        </w:rPr>
        <w:t xml:space="preserve"> </w:t>
      </w:r>
      <w:proofErr w:type="spellStart"/>
      <w:r w:rsidRPr="00477912">
        <w:rPr>
          <w:sz w:val="20"/>
        </w:rPr>
        <w:t>adalah</w:t>
      </w:r>
      <w:proofErr w:type="spellEnd"/>
      <w:r w:rsidRPr="00477912">
        <w:rPr>
          <w:sz w:val="20"/>
        </w:rPr>
        <w:t xml:space="preserve"> </w:t>
      </w:r>
      <w:proofErr w:type="spellStart"/>
      <w:r w:rsidRPr="00477912">
        <w:rPr>
          <w:sz w:val="20"/>
        </w:rPr>
        <w:t>hafidz</w:t>
      </w:r>
      <w:proofErr w:type="spellEnd"/>
      <w:r w:rsidRPr="00477912">
        <w:rPr>
          <w:sz w:val="20"/>
        </w:rPr>
        <w:t xml:space="preserve">" </w:t>
      </w:r>
      <w:proofErr w:type="spellStart"/>
      <w:r w:rsidRPr="00477912">
        <w:rPr>
          <w:sz w:val="20"/>
        </w:rPr>
        <w:t>sebanyak</w:t>
      </w:r>
      <w:proofErr w:type="spellEnd"/>
      <w:r w:rsidRPr="00477912">
        <w:rPr>
          <w:sz w:val="20"/>
        </w:rPr>
        <w:t xml:space="preserve"> 10x</w:t>
      </w:r>
    </w:p>
    <w:p w:rsidR="00477912" w:rsidRPr="00477912" w:rsidRDefault="00477912" w:rsidP="00477912">
      <w:pPr>
        <w:pStyle w:val="ListParagraph"/>
        <w:ind w:left="426"/>
        <w:jc w:val="both"/>
        <w:rPr>
          <w:rFonts w:ascii="Times New Roman" w:hAnsi="Times New Roman"/>
          <w:color w:val="000000" w:themeColor="text1"/>
          <w:sz w:val="20"/>
        </w:rPr>
      </w:pPr>
    </w:p>
    <w:p w:rsidR="00E6785B" w:rsidRPr="00E6785B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1.</w:t>
      </w:r>
      <w:r w:rsidR="00E6785B">
        <w:rPr>
          <w:rFonts w:ascii="Times New Roman" w:eastAsia="Times New Roman" w:hAnsi="Times New Roman" w:cs="Times New Roman"/>
          <w:color w:val="000000" w:themeColor="text1"/>
        </w:rPr>
        <w:t xml:space="preserve"> 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Mulai</w:t>
      </w:r>
      <w:proofErr w:type="spellEnd"/>
    </w:p>
    <w:p w:rsidR="00E6785B" w:rsidRPr="00E6785B" w:rsidRDefault="00E6785B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  </w:t>
      </w:r>
      <w:r w:rsidR="00477912">
        <w:rPr>
          <w:rFonts w:ascii="Times New Roman" w:eastAsia="Times New Roman" w:hAnsi="Times New Roman" w:cs="Times New Roman"/>
          <w:color w:val="000000" w:themeColor="text1"/>
        </w:rPr>
        <w:t xml:space="preserve">     2. </w:t>
      </w: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Inisialisasi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i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= 1</w:t>
      </w:r>
    </w:p>
    <w:p w:rsidR="00E6785B" w:rsidRPr="00E6785B" w:rsidRDefault="00E6785B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  </w:t>
      </w:r>
      <w:r w:rsidR="00477912">
        <w:rPr>
          <w:rFonts w:ascii="Times New Roman" w:eastAsia="Times New Roman" w:hAnsi="Times New Roman" w:cs="Times New Roman"/>
          <w:color w:val="000000" w:themeColor="text1"/>
        </w:rPr>
        <w:t xml:space="preserve">     3. </w:t>
      </w:r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Selama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i</w:t>
      </w:r>
      <w:proofErr w:type="spellEnd"/>
      <w:r w:rsidRPr="00E6785B">
        <w:rPr>
          <w:rFonts w:ascii="Times New Roman" w:eastAsia="Times New Roman" w:hAnsi="Times New Roman" w:cs="Times New Roman"/>
          <w:color w:val="000000" w:themeColor="text1"/>
        </w:rPr>
        <w:t xml:space="preserve"> &lt;= 10 </w:t>
      </w:r>
      <w:proofErr w:type="spellStart"/>
      <w:r w:rsidRPr="00E6785B">
        <w:rPr>
          <w:rFonts w:ascii="Times New Roman" w:eastAsia="Times New Roman" w:hAnsi="Times New Roman" w:cs="Times New Roman"/>
          <w:color w:val="000000" w:themeColor="text1"/>
        </w:rPr>
        <w:t>lakukan</w:t>
      </w:r>
      <w:proofErr w:type="spellEnd"/>
    </w:p>
    <w:p w:rsidR="00E6785B" w:rsidRPr="00E6785B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4.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Cetak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 xml:space="preserve"> "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saya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adalah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hafidz</w:t>
      </w:r>
      <w:proofErr w:type="spellEnd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"</w:t>
      </w:r>
    </w:p>
    <w:p w:rsidR="00477912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5.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Tambah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deng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1</w:t>
      </w:r>
    </w:p>
    <w:p w:rsidR="00C61B92" w:rsidRPr="00E6785B" w:rsidRDefault="00477912" w:rsidP="00E6785B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       6.  </w:t>
      </w:r>
      <w:proofErr w:type="spellStart"/>
      <w:r w:rsidR="00E6785B" w:rsidRPr="00E6785B">
        <w:rPr>
          <w:rFonts w:ascii="Times New Roman" w:eastAsia="Times New Roman" w:hAnsi="Times New Roman" w:cs="Times New Roman"/>
          <w:color w:val="000000" w:themeColor="text1"/>
        </w:rPr>
        <w:t>Selesai</w:t>
      </w:r>
      <w:proofErr w:type="spellEnd"/>
    </w:p>
    <w:p w:rsidR="00D54B0A" w:rsidRPr="00D54B0A" w:rsidRDefault="00D54B0A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  <w:lang w:val="id-ID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891C3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</w:p>
    <w:p w:rsidR="00C61B92" w:rsidRDefault="00891C36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object w:dxaOrig="4246" w:dyaOrig="136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2.25pt;height:411pt" o:ole="">
            <v:imagedata r:id="rId7" o:title=""/>
          </v:shape>
          <o:OLEObject Type="Embed" ProgID="Visio.Drawing.15" ShapeID="_x0000_i1025" DrawAspect="Content" ObjectID="_1790071979" r:id="rId8"/>
        </w:objec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Pr="00233072" w:rsidRDefault="00C61B92" w:rsidP="00C61B92">
      <w:pPr>
        <w:pStyle w:val="ListParagraph"/>
        <w:numPr>
          <w:ilvl w:val="0"/>
          <w:numId w:val="42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>
        <w:rPr>
          <w:rFonts w:ascii="Times New Roman" w:hAnsi="Times New Roman"/>
          <w:color w:val="000000" w:themeColor="text1"/>
        </w:rPr>
        <w:t>PENERAPAN</w:t>
      </w: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:rsidR="00C61B92" w:rsidRDefault="00C61B92" w:rsidP="00C61B92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61B92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:rsidR="00C61B92" w:rsidRDefault="00C61B92" w:rsidP="00C61B92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61B92" w:rsidRPr="005659D6" w:rsidTr="00032B67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:rsidR="00C61B92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:rsidR="00C61B92" w:rsidRPr="005659D6" w:rsidRDefault="00C61B92" w:rsidP="00032B67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61B92" w:rsidRPr="00B20E80" w:rsidTr="00032B67">
        <w:tc>
          <w:tcPr>
            <w:tcW w:w="3381" w:type="dxa"/>
          </w:tcPr>
          <w:p w:rsidR="00A5746B" w:rsidRDefault="00A5746B" w:rsidP="00032B67">
            <w:pPr>
              <w:rPr>
                <w:rFonts w:ascii="Consolas" w:eastAsia="Times New Roman" w:hAnsi="Consolas" w:cs="Consolas"/>
                <w:b/>
                <w:color w:val="000000" w:themeColor="text1"/>
                <w:sz w:val="20"/>
                <w:lang w:val="id-ID"/>
              </w:rPr>
            </w:pP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color w:val="000000" w:themeColor="text1"/>
                <w:sz w:val="24"/>
              </w:rPr>
              <w:t xml:space="preserve">.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Mulai</w:t>
            </w:r>
            <w:proofErr w:type="spellEnd"/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nisialisas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= 1</w:t>
            </w: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Selama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&lt;= 10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lakukan</w:t>
            </w:r>
            <w:proofErr w:type="spellEnd"/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Cetak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"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saya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adalah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hafidz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"</w:t>
            </w: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Tambahkan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ngan</w:t>
            </w:r>
            <w:proofErr w:type="spellEnd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1</w:t>
            </w:r>
          </w:p>
          <w:p w:rsidR="00477912" w:rsidRPr="006E228F" w:rsidRDefault="00477912" w:rsidP="00477912">
            <w:pPr>
              <w:jc w:val="both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 xml:space="preserve">    </w:t>
            </w:r>
            <w:proofErr w:type="spellStart"/>
            <w:r w:rsidRPr="006E228F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Selesai</w:t>
            </w:r>
            <w:proofErr w:type="spellEnd"/>
          </w:p>
          <w:p w:rsidR="00C61B92" w:rsidRPr="006E228F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20"/>
              </w:rPr>
            </w:pPr>
          </w:p>
          <w:p w:rsidR="00C61B92" w:rsidRPr="006E228F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20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  <w:p w:rsidR="00C61B92" w:rsidRPr="00356901" w:rsidRDefault="00C61B92" w:rsidP="00032B67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:rsidR="00A5746B" w:rsidRDefault="00A5746B" w:rsidP="00A5746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lang w:val="id-ID"/>
              </w:rPr>
            </w:pPr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Mulai</w:t>
            </w:r>
            <w:proofErr w:type="spellEnd"/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nisialisas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= 1</w:t>
            </w:r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Selama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&lt;= 10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lakukan</w:t>
            </w:r>
            <w:proofErr w:type="spellEnd"/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Cetak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"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saya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adalah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hafidz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"</w:t>
            </w:r>
          </w:p>
          <w:p w:rsidR="00477912" w:rsidRPr="006E228F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Tambahkan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i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</w:t>
            </w: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dengan</w:t>
            </w:r>
            <w:proofErr w:type="spellEnd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 xml:space="preserve"> 1</w:t>
            </w:r>
          </w:p>
          <w:p w:rsidR="00C61B92" w:rsidRPr="009A5D32" w:rsidRDefault="00477912" w:rsidP="0047791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6E228F">
              <w:rPr>
                <w:rFonts w:ascii="Consolas" w:eastAsia="Times New Roman" w:hAnsi="Consolas" w:cs="Consolas"/>
                <w:b/>
                <w:color w:val="000000" w:themeColor="text1"/>
                <w:sz w:val="24"/>
              </w:rPr>
              <w:t>Selesai</w:t>
            </w:r>
            <w:proofErr w:type="spellEnd"/>
          </w:p>
        </w:tc>
        <w:tc>
          <w:tcPr>
            <w:tcW w:w="4235" w:type="dxa"/>
          </w:tcPr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Start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Initialize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i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 = 1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As long as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i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 &lt;= 10 do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Print "I am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Hafidz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"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Add </w:t>
            </w:r>
            <w:proofErr w:type="spellStart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i</w:t>
            </w:r>
            <w:proofErr w:type="spellEnd"/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 xml:space="preserve"> by 1</w:t>
            </w:r>
          </w:p>
          <w:p w:rsidR="006E228F" w:rsidRPr="006E228F" w:rsidRDefault="006E228F" w:rsidP="006E228F">
            <w:pPr>
              <w:shd w:val="clear" w:color="auto" w:fill="F8F9FA"/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spacing w:line="540" w:lineRule="atLeast"/>
              <w:rPr>
                <w:rFonts w:ascii="inherit" w:eastAsia="Times New Roman" w:hAnsi="inherit" w:cs="Courier New"/>
                <w:color w:val="1F1F1F"/>
                <w:sz w:val="30"/>
                <w:szCs w:val="42"/>
              </w:rPr>
            </w:pPr>
            <w:r w:rsidRPr="006E228F">
              <w:rPr>
                <w:rFonts w:ascii="inherit" w:eastAsia="Times New Roman" w:hAnsi="inherit" w:cs="Courier New"/>
                <w:b/>
                <w:color w:val="1F1F1F"/>
                <w:sz w:val="28"/>
                <w:szCs w:val="42"/>
                <w:lang w:val="en"/>
              </w:rPr>
              <w:t>Finished</w:t>
            </w:r>
          </w:p>
          <w:p w:rsidR="00C61B92" w:rsidRPr="00B20E80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:rsidR="00C61B92" w:rsidRDefault="00C61B92" w:rsidP="00032B67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&lt;?php</w:t>
            </w: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// Mengulangi kalimat sebanyak 10 kali menggunakan perulangan for</w:t>
            </w:r>
          </w:p>
          <w:p w:rsid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for </w:t>
            </w:r>
          </w:p>
          <w:p w:rsidR="006E228F" w:rsidRPr="006E228F" w:rsidRDefault="006E228F" w:rsidP="006E228F">
            <w:pPr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($i = 1; $i &lt;= 10; $i++) {</w:t>
            </w: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 xml:space="preserve">    echo "saya adalah hafidz\n";</w:t>
            </w:r>
          </w:p>
          <w:p w:rsidR="006E228F" w:rsidRPr="006E228F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}</w:t>
            </w:r>
          </w:p>
          <w:p w:rsidR="00D95EFC" w:rsidRPr="00A5746B" w:rsidRDefault="006E228F" w:rsidP="006E228F">
            <w:pPr>
              <w:ind w:left="29"/>
              <w:rPr>
                <w:rFonts w:ascii="Consolas" w:eastAsia="Times New Roman" w:hAnsi="Consolas" w:cs="Consolas"/>
                <w:color w:val="000000" w:themeColor="text1"/>
                <w:lang w:val="id-ID"/>
              </w:rPr>
            </w:pPr>
            <w:r w:rsidRPr="006E228F">
              <w:rPr>
                <w:rFonts w:ascii="Consolas" w:eastAsia="Times New Roman" w:hAnsi="Consolas" w:cs="Consolas"/>
                <w:color w:val="000000" w:themeColor="text1"/>
                <w:lang w:val="id-ID"/>
              </w:rPr>
              <w:t>?&gt;</w:t>
            </w:r>
          </w:p>
        </w:tc>
      </w:tr>
    </w:tbl>
    <w:p w:rsidR="00C61B92" w:rsidRPr="00EF22D7" w:rsidRDefault="00C61B92" w:rsidP="00C61B92">
      <w:pPr>
        <w:jc w:val="center"/>
        <w:rPr>
          <w:rFonts w:ascii="Consolas" w:eastAsia="Times New Roman" w:hAnsi="Consolas" w:cs="Consolas"/>
          <w:color w:val="000000" w:themeColor="text1"/>
        </w:rPr>
      </w:pPr>
    </w:p>
    <w:p w:rsidR="00C61B92" w:rsidRPr="00EF22D7" w:rsidRDefault="00C61B92" w:rsidP="00AC5206">
      <w:pPr>
        <w:jc w:val="center"/>
        <w:rPr>
          <w:rFonts w:ascii="Consolas" w:eastAsia="Times New Roman" w:hAnsi="Consolas" w:cs="Consolas"/>
          <w:color w:val="000000" w:themeColor="text1"/>
        </w:rPr>
      </w:pPr>
    </w:p>
    <w:sectPr w:rsidR="00C61B92" w:rsidRPr="00EF22D7" w:rsidSect="00AC5206">
      <w:pgSz w:w="16839" w:h="11907" w:orient="landscape" w:code="9"/>
      <w:pgMar w:top="1440" w:right="851" w:bottom="850" w:left="426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inherit">
    <w:altName w:val="Times New Roman"/>
    <w:panose1 w:val="00000000000000000000"/>
    <w:charset w:val="00"/>
    <w:family w:val="roman"/>
    <w:notTrueType/>
    <w:pitch w:val="default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5" w15:restartNumberingAfterBreak="0">
    <w:nsid w:val="0864242B"/>
    <w:multiLevelType w:val="hybridMultilevel"/>
    <w:tmpl w:val="9D3EDFAA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0C3622C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8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0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1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617E61AB"/>
    <w:multiLevelType w:val="hybridMultilevel"/>
    <w:tmpl w:val="2838797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4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5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eastAsia="en-US" w:bidi="ar-SA"/>
      </w:rPr>
    </w:lvl>
  </w:abstractNum>
  <w:abstractNum w:abstractNumId="38" w15:restartNumberingAfterBreak="0">
    <w:nsid w:val="72491D60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927" w:hanging="360"/>
      </w:pPr>
    </w:lvl>
    <w:lvl w:ilvl="1" w:tplc="04090019" w:tentative="1">
      <w:start w:val="1"/>
      <w:numFmt w:val="lowerLetter"/>
      <w:lvlText w:val="%2."/>
      <w:lvlJc w:val="left"/>
      <w:pPr>
        <w:ind w:left="1647" w:hanging="360"/>
      </w:pPr>
    </w:lvl>
    <w:lvl w:ilvl="2" w:tplc="0409001B" w:tentative="1">
      <w:start w:val="1"/>
      <w:numFmt w:val="lowerRoman"/>
      <w:lvlText w:val="%3."/>
      <w:lvlJc w:val="right"/>
      <w:pPr>
        <w:ind w:left="2367" w:hanging="180"/>
      </w:pPr>
    </w:lvl>
    <w:lvl w:ilvl="3" w:tplc="0409000F" w:tentative="1">
      <w:start w:val="1"/>
      <w:numFmt w:val="decimal"/>
      <w:lvlText w:val="%4."/>
      <w:lvlJc w:val="left"/>
      <w:pPr>
        <w:ind w:left="3087" w:hanging="360"/>
      </w:pPr>
    </w:lvl>
    <w:lvl w:ilvl="4" w:tplc="04090019" w:tentative="1">
      <w:start w:val="1"/>
      <w:numFmt w:val="lowerLetter"/>
      <w:lvlText w:val="%5."/>
      <w:lvlJc w:val="left"/>
      <w:pPr>
        <w:ind w:left="3807" w:hanging="360"/>
      </w:pPr>
    </w:lvl>
    <w:lvl w:ilvl="5" w:tplc="0409001B" w:tentative="1">
      <w:start w:val="1"/>
      <w:numFmt w:val="lowerRoman"/>
      <w:lvlText w:val="%6."/>
      <w:lvlJc w:val="right"/>
      <w:pPr>
        <w:ind w:left="4527" w:hanging="180"/>
      </w:pPr>
    </w:lvl>
    <w:lvl w:ilvl="6" w:tplc="0409000F" w:tentative="1">
      <w:start w:val="1"/>
      <w:numFmt w:val="decimal"/>
      <w:lvlText w:val="%7."/>
      <w:lvlJc w:val="left"/>
      <w:pPr>
        <w:ind w:left="5247" w:hanging="360"/>
      </w:pPr>
    </w:lvl>
    <w:lvl w:ilvl="7" w:tplc="04090019" w:tentative="1">
      <w:start w:val="1"/>
      <w:numFmt w:val="lowerLetter"/>
      <w:lvlText w:val="%8."/>
      <w:lvlJc w:val="left"/>
      <w:pPr>
        <w:ind w:left="5967" w:hanging="360"/>
      </w:pPr>
    </w:lvl>
    <w:lvl w:ilvl="8" w:tplc="040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9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0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1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3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>
    <w:abstractNumId w:val="17"/>
  </w:num>
  <w:num w:numId="2">
    <w:abstractNumId w:val="8"/>
  </w:num>
  <w:num w:numId="3">
    <w:abstractNumId w:val="9"/>
  </w:num>
  <w:num w:numId="4">
    <w:abstractNumId w:val="37"/>
  </w:num>
  <w:num w:numId="5">
    <w:abstractNumId w:val="0"/>
  </w:num>
  <w:num w:numId="6">
    <w:abstractNumId w:val="43"/>
    <w:lvlOverride w:ilvl="0">
      <w:startOverride w:val="3"/>
    </w:lvlOverride>
  </w:num>
  <w:num w:numId="7">
    <w:abstractNumId w:val="6"/>
  </w:num>
  <w:num w:numId="8">
    <w:abstractNumId w:val="34"/>
  </w:num>
  <w:num w:numId="9">
    <w:abstractNumId w:val="33"/>
  </w:num>
  <w:num w:numId="10">
    <w:abstractNumId w:val="39"/>
  </w:num>
  <w:num w:numId="11">
    <w:abstractNumId w:val="42"/>
  </w:num>
  <w:num w:numId="12">
    <w:abstractNumId w:val="18"/>
  </w:num>
  <w:num w:numId="13">
    <w:abstractNumId w:val="3"/>
  </w:num>
  <w:num w:numId="14">
    <w:abstractNumId w:val="23"/>
  </w:num>
  <w:num w:numId="15">
    <w:abstractNumId w:val="24"/>
  </w:num>
  <w:num w:numId="16">
    <w:abstractNumId w:val="19"/>
  </w:num>
  <w:num w:numId="17">
    <w:abstractNumId w:val="4"/>
  </w:num>
  <w:num w:numId="18">
    <w:abstractNumId w:val="7"/>
  </w:num>
  <w:num w:numId="19">
    <w:abstractNumId w:val="27"/>
  </w:num>
  <w:num w:numId="20">
    <w:abstractNumId w:val="30"/>
  </w:num>
  <w:num w:numId="21">
    <w:abstractNumId w:val="35"/>
  </w:num>
  <w:num w:numId="22">
    <w:abstractNumId w:val="13"/>
  </w:num>
  <w:num w:numId="23">
    <w:abstractNumId w:val="16"/>
  </w:num>
  <w:num w:numId="24">
    <w:abstractNumId w:val="12"/>
  </w:num>
  <w:num w:numId="25">
    <w:abstractNumId w:val="2"/>
  </w:num>
  <w:num w:numId="26">
    <w:abstractNumId w:val="10"/>
  </w:num>
  <w:num w:numId="27">
    <w:abstractNumId w:val="15"/>
  </w:num>
  <w:num w:numId="28">
    <w:abstractNumId w:val="29"/>
  </w:num>
  <w:num w:numId="29">
    <w:abstractNumId w:val="31"/>
  </w:num>
  <w:num w:numId="30">
    <w:abstractNumId w:val="40"/>
  </w:num>
  <w:num w:numId="31">
    <w:abstractNumId w:val="41"/>
  </w:num>
  <w:num w:numId="32">
    <w:abstractNumId w:val="28"/>
  </w:num>
  <w:num w:numId="33">
    <w:abstractNumId w:val="11"/>
  </w:num>
  <w:num w:numId="34">
    <w:abstractNumId w:val="36"/>
  </w:num>
  <w:num w:numId="35">
    <w:abstractNumId w:val="20"/>
  </w:num>
  <w:num w:numId="36">
    <w:abstractNumId w:val="25"/>
  </w:num>
  <w:num w:numId="37">
    <w:abstractNumId w:val="21"/>
  </w:num>
  <w:num w:numId="38">
    <w:abstractNumId w:val="1"/>
  </w:num>
  <w:num w:numId="39">
    <w:abstractNumId w:val="14"/>
  </w:num>
  <w:num w:numId="40">
    <w:abstractNumId w:val="5"/>
  </w:num>
  <w:num w:numId="41">
    <w:abstractNumId w:val="32"/>
  </w:num>
  <w:num w:numId="42">
    <w:abstractNumId w:val="22"/>
  </w:num>
  <w:num w:numId="43">
    <w:abstractNumId w:val="26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5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551C1"/>
    <w:rsid w:val="000162E7"/>
    <w:rsid w:val="00021A5B"/>
    <w:rsid w:val="00027E4E"/>
    <w:rsid w:val="00032B67"/>
    <w:rsid w:val="00046198"/>
    <w:rsid w:val="00053EC5"/>
    <w:rsid w:val="00076AB3"/>
    <w:rsid w:val="000834D4"/>
    <w:rsid w:val="000A2573"/>
    <w:rsid w:val="000D36E6"/>
    <w:rsid w:val="000D7F74"/>
    <w:rsid w:val="000E70C6"/>
    <w:rsid w:val="000F541C"/>
    <w:rsid w:val="000F7772"/>
    <w:rsid w:val="0011602A"/>
    <w:rsid w:val="0014251C"/>
    <w:rsid w:val="00150736"/>
    <w:rsid w:val="00154CAF"/>
    <w:rsid w:val="00162BF0"/>
    <w:rsid w:val="00166339"/>
    <w:rsid w:val="001665D1"/>
    <w:rsid w:val="0018064F"/>
    <w:rsid w:val="00183079"/>
    <w:rsid w:val="001A7ECF"/>
    <w:rsid w:val="001B5D7B"/>
    <w:rsid w:val="001C6EBB"/>
    <w:rsid w:val="001C7428"/>
    <w:rsid w:val="001E6220"/>
    <w:rsid w:val="00231401"/>
    <w:rsid w:val="00233072"/>
    <w:rsid w:val="00234666"/>
    <w:rsid w:val="00284486"/>
    <w:rsid w:val="0029264D"/>
    <w:rsid w:val="002E06B2"/>
    <w:rsid w:val="002E0F12"/>
    <w:rsid w:val="002F23CD"/>
    <w:rsid w:val="00303451"/>
    <w:rsid w:val="0031702B"/>
    <w:rsid w:val="00332FDF"/>
    <w:rsid w:val="00353726"/>
    <w:rsid w:val="0035470F"/>
    <w:rsid w:val="00356068"/>
    <w:rsid w:val="00356901"/>
    <w:rsid w:val="00375EF2"/>
    <w:rsid w:val="00385EEB"/>
    <w:rsid w:val="00392B38"/>
    <w:rsid w:val="003C7028"/>
    <w:rsid w:val="003F7ED9"/>
    <w:rsid w:val="00405A05"/>
    <w:rsid w:val="0041326C"/>
    <w:rsid w:val="00416FA2"/>
    <w:rsid w:val="00422A5E"/>
    <w:rsid w:val="00477795"/>
    <w:rsid w:val="00477912"/>
    <w:rsid w:val="0048114E"/>
    <w:rsid w:val="00492315"/>
    <w:rsid w:val="00497C76"/>
    <w:rsid w:val="004B25A8"/>
    <w:rsid w:val="004D2DC9"/>
    <w:rsid w:val="004E2CE0"/>
    <w:rsid w:val="004E5F71"/>
    <w:rsid w:val="004E719F"/>
    <w:rsid w:val="00553391"/>
    <w:rsid w:val="005659D6"/>
    <w:rsid w:val="00591ABA"/>
    <w:rsid w:val="00594CAB"/>
    <w:rsid w:val="005E3952"/>
    <w:rsid w:val="0064075F"/>
    <w:rsid w:val="00644ECD"/>
    <w:rsid w:val="00664A82"/>
    <w:rsid w:val="006960F6"/>
    <w:rsid w:val="00697EBA"/>
    <w:rsid w:val="006A1472"/>
    <w:rsid w:val="006B3735"/>
    <w:rsid w:val="006B4805"/>
    <w:rsid w:val="006E228F"/>
    <w:rsid w:val="006F69EC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3631D"/>
    <w:rsid w:val="00841802"/>
    <w:rsid w:val="00876399"/>
    <w:rsid w:val="0088607F"/>
    <w:rsid w:val="00890819"/>
    <w:rsid w:val="008909A8"/>
    <w:rsid w:val="00891A01"/>
    <w:rsid w:val="00891C36"/>
    <w:rsid w:val="00896285"/>
    <w:rsid w:val="008A14E8"/>
    <w:rsid w:val="00901B0A"/>
    <w:rsid w:val="00902FDB"/>
    <w:rsid w:val="0091533A"/>
    <w:rsid w:val="00934A48"/>
    <w:rsid w:val="009427E8"/>
    <w:rsid w:val="00946CE1"/>
    <w:rsid w:val="0094797E"/>
    <w:rsid w:val="00963CAA"/>
    <w:rsid w:val="009657DD"/>
    <w:rsid w:val="009664ED"/>
    <w:rsid w:val="0097262F"/>
    <w:rsid w:val="00982694"/>
    <w:rsid w:val="00985BBE"/>
    <w:rsid w:val="009A5D32"/>
    <w:rsid w:val="009A714A"/>
    <w:rsid w:val="009B7004"/>
    <w:rsid w:val="009D7067"/>
    <w:rsid w:val="009E4064"/>
    <w:rsid w:val="00A0276A"/>
    <w:rsid w:val="00A360CC"/>
    <w:rsid w:val="00A5746B"/>
    <w:rsid w:val="00A70240"/>
    <w:rsid w:val="00A729C1"/>
    <w:rsid w:val="00AB26BB"/>
    <w:rsid w:val="00AC5206"/>
    <w:rsid w:val="00AD4917"/>
    <w:rsid w:val="00B0063F"/>
    <w:rsid w:val="00B04498"/>
    <w:rsid w:val="00B14707"/>
    <w:rsid w:val="00B20E80"/>
    <w:rsid w:val="00B36842"/>
    <w:rsid w:val="00B3776A"/>
    <w:rsid w:val="00B551C1"/>
    <w:rsid w:val="00B87283"/>
    <w:rsid w:val="00BA0A9C"/>
    <w:rsid w:val="00BA20F4"/>
    <w:rsid w:val="00BA23E9"/>
    <w:rsid w:val="00C015B9"/>
    <w:rsid w:val="00C05E23"/>
    <w:rsid w:val="00C13BE2"/>
    <w:rsid w:val="00C41403"/>
    <w:rsid w:val="00C41DB4"/>
    <w:rsid w:val="00C50E65"/>
    <w:rsid w:val="00C61B92"/>
    <w:rsid w:val="00C62E2F"/>
    <w:rsid w:val="00C63352"/>
    <w:rsid w:val="00C6396C"/>
    <w:rsid w:val="00C95419"/>
    <w:rsid w:val="00CD07F3"/>
    <w:rsid w:val="00CE548E"/>
    <w:rsid w:val="00CE67A9"/>
    <w:rsid w:val="00CF3EEB"/>
    <w:rsid w:val="00D02FF3"/>
    <w:rsid w:val="00D32AA9"/>
    <w:rsid w:val="00D32EB3"/>
    <w:rsid w:val="00D476DD"/>
    <w:rsid w:val="00D54B0A"/>
    <w:rsid w:val="00D62BB6"/>
    <w:rsid w:val="00D80E2C"/>
    <w:rsid w:val="00D8403E"/>
    <w:rsid w:val="00D85248"/>
    <w:rsid w:val="00D86893"/>
    <w:rsid w:val="00D91594"/>
    <w:rsid w:val="00D95EFC"/>
    <w:rsid w:val="00DC0F50"/>
    <w:rsid w:val="00DC66A9"/>
    <w:rsid w:val="00DE4614"/>
    <w:rsid w:val="00E07DDD"/>
    <w:rsid w:val="00E23B71"/>
    <w:rsid w:val="00E30C8C"/>
    <w:rsid w:val="00E3425E"/>
    <w:rsid w:val="00E36286"/>
    <w:rsid w:val="00E6785B"/>
    <w:rsid w:val="00E7623F"/>
    <w:rsid w:val="00E83412"/>
    <w:rsid w:val="00E86017"/>
    <w:rsid w:val="00E879AD"/>
    <w:rsid w:val="00E87FD3"/>
    <w:rsid w:val="00EB53CF"/>
    <w:rsid w:val="00EE2246"/>
    <w:rsid w:val="00EF22D7"/>
    <w:rsid w:val="00EF5726"/>
    <w:rsid w:val="00F00029"/>
    <w:rsid w:val="00F07176"/>
    <w:rsid w:val="00F13407"/>
    <w:rsid w:val="00F16B3D"/>
    <w:rsid w:val="00F257D2"/>
    <w:rsid w:val="00F25D18"/>
    <w:rsid w:val="00F25FB6"/>
    <w:rsid w:val="00F2659C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07DB2534-A17C-4146-830B-08CA2E16DDD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385E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85EEB"/>
    <w:rPr>
      <w:rFonts w:ascii="Tahoma" w:hAnsi="Tahoma" w:cs="Tahoma"/>
      <w:sz w:val="16"/>
      <w:szCs w:val="16"/>
    </w:rPr>
  </w:style>
  <w:style w:type="character" w:customStyle="1" w:styleId="y2iqfc">
    <w:name w:val="y2iqfc"/>
    <w:basedOn w:val="DefaultParagraphFont"/>
    <w:rsid w:val="0094797E"/>
  </w:style>
  <w:style w:type="character" w:customStyle="1" w:styleId="hljs-meta">
    <w:name w:val="hljs-meta"/>
    <w:basedOn w:val="DefaultParagraphFont"/>
    <w:rsid w:val="000A2573"/>
  </w:style>
  <w:style w:type="character" w:customStyle="1" w:styleId="hljs-comment">
    <w:name w:val="hljs-comment"/>
    <w:basedOn w:val="DefaultParagraphFont"/>
    <w:rsid w:val="000A2573"/>
  </w:style>
  <w:style w:type="character" w:customStyle="1" w:styleId="hljs-keyword">
    <w:name w:val="hljs-keyword"/>
    <w:basedOn w:val="DefaultParagraphFont"/>
    <w:rsid w:val="000A2573"/>
  </w:style>
  <w:style w:type="character" w:customStyle="1" w:styleId="hljs-string">
    <w:name w:val="hljs-string"/>
    <w:basedOn w:val="DefaultParagraphFont"/>
    <w:rsid w:val="000A2573"/>
  </w:style>
  <w:style w:type="character" w:customStyle="1" w:styleId="hljs-variable">
    <w:name w:val="hljs-variable"/>
    <w:basedOn w:val="DefaultParagraphFont"/>
    <w:rsid w:val="000A2573"/>
  </w:style>
  <w:style w:type="character" w:customStyle="1" w:styleId="hljs-title">
    <w:name w:val="hljs-title"/>
    <w:basedOn w:val="DefaultParagraphFont"/>
    <w:rsid w:val="000A257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640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14834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9269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12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926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1060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602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1978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40670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104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54307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3846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56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56854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152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233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038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14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638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3085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60706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645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048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7965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24965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778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700356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2289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33891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2353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5777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82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1151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36902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4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4308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0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8309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2243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7736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8689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236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91984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0566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1467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68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698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044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731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62881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069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86249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1149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8169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898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48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2997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043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1554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35531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5040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657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55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838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84914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00674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8147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7976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7270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1909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084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0685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22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87498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088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2712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50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94015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5EFBFBE-D3BD-49FB-92A3-94C70C9F14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3</TotalTime>
  <Pages>3</Pages>
  <Words>162</Words>
  <Characters>927</Characters>
  <Application>Microsoft Office Word</Application>
  <DocSecurity>0</DocSecurity>
  <Lines>7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Hafis ramadhan</cp:lastModifiedBy>
  <cp:revision>28</cp:revision>
  <dcterms:created xsi:type="dcterms:W3CDTF">2023-07-27T05:17:00Z</dcterms:created>
  <dcterms:modified xsi:type="dcterms:W3CDTF">2024-10-10T06:27:00Z</dcterms:modified>
</cp:coreProperties>
</file>